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9574F9" w:rsidRPr="009574F9" w14:paraId="1FF38BE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396E6D" w14:textId="77777777" w:rsidR="007C159A" w:rsidRPr="009574F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4E2524" w14:textId="77777777" w:rsidR="007C159A" w:rsidRPr="009574F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9574F9" w:rsidRPr="009574F9" w14:paraId="27AD91A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49FA3F" w14:textId="77777777" w:rsidR="007C159A" w:rsidRPr="009574F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1235F9" w14:textId="77777777" w:rsidR="007C159A" w:rsidRPr="009574F9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9574F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9574F9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9574F9" w14:paraId="1EEE85C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B9D224" w14:textId="77777777" w:rsidR="008C3C67" w:rsidRPr="009574F9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9574F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9574F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BF8F70" w14:textId="77777777" w:rsidR="002D4CC5" w:rsidRPr="009574F9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F8F88E0" w14:textId="77777777" w:rsidR="008C3C67" w:rsidRPr="009574F9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082C1D6" w14:textId="77777777" w:rsidR="00752071" w:rsidRPr="009574F9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352D4A8" w14:textId="77777777" w:rsidR="00F00C9B" w:rsidRPr="009574F9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sz w:val="24"/>
          <w:lang w:eastAsia="es-GT"/>
        </w:rPr>
      </w:pPr>
      <w:r w:rsidRPr="009574F9">
        <w:rPr>
          <w:rFonts w:ascii="Arial" w:eastAsia="Times New Roman" w:hAnsi="Arial" w:cs="Arial"/>
          <w:b/>
          <w:color w:val="404040" w:themeColor="text1" w:themeTint="BF"/>
          <w:sz w:val="24"/>
          <w:lang w:eastAsia="es-GT"/>
        </w:rPr>
        <w:t>CÉDULA NARRATIVA SIMPLIFICACIÓN DE TRÁMITES ADMINISTRATIVOS</w:t>
      </w:r>
    </w:p>
    <w:p w14:paraId="0BB5076E" w14:textId="77777777" w:rsidR="008C3C67" w:rsidRPr="009574F9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3AEAB022" w14:textId="77777777" w:rsidR="008C3C67" w:rsidRPr="009574F9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9574F9"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I</w:t>
      </w:r>
      <w:r w:rsidR="00AF6AA2" w:rsidRPr="009574F9"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nstrucciones</w:t>
      </w:r>
      <w:r w:rsidR="005F009F" w:rsidRPr="009574F9"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 xml:space="preserve">: </w:t>
      </w:r>
      <w:r w:rsidR="005F009F" w:rsidRPr="009574F9">
        <w:rPr>
          <w:rFonts w:ascii="Arial" w:eastAsia="Times New Roman" w:hAnsi="Arial" w:cs="Arial"/>
          <w:bCs/>
          <w:color w:val="404040" w:themeColor="text1" w:themeTint="BF"/>
          <w:lang w:eastAsia="es-GT"/>
        </w:rPr>
        <w:t>De</w:t>
      </w:r>
      <w:r w:rsidRPr="009574F9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manera atenta se le solicita relatar, narrar o describir lo siguiente: </w:t>
      </w:r>
    </w:p>
    <w:p w14:paraId="5873EE24" w14:textId="77777777" w:rsidR="00752071" w:rsidRPr="009574F9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9574F9" w:rsidRPr="009574F9" w14:paraId="58B91BEB" w14:textId="77777777" w:rsidTr="00EC0E03">
        <w:tc>
          <w:tcPr>
            <w:tcW w:w="0" w:type="auto"/>
          </w:tcPr>
          <w:p w14:paraId="7283BEE1" w14:textId="77777777" w:rsidR="008C3C67" w:rsidRPr="009574F9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433EBBD8" w14:textId="77777777" w:rsidR="008C3C67" w:rsidRPr="009574F9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574F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574F9" w:rsidRPr="009574F9" w14:paraId="01731B94" w14:textId="77777777" w:rsidTr="00EC0E03">
        <w:tc>
          <w:tcPr>
            <w:tcW w:w="0" w:type="auto"/>
          </w:tcPr>
          <w:p w14:paraId="5070E707" w14:textId="77777777" w:rsidR="009C1CF1" w:rsidRPr="009574F9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574F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65BDD86" w14:textId="77777777" w:rsidR="009C1CF1" w:rsidRPr="009574F9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5D4E1952" w14:textId="77777777" w:rsidR="004E1DCF" w:rsidRPr="009574F9" w:rsidRDefault="004E1DC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82E4F1C" w14:textId="0E193C01" w:rsidR="007B63E4" w:rsidRPr="009574F9" w:rsidRDefault="007B63E4" w:rsidP="00DF6CA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>L</w:t>
            </w:r>
            <w:r w:rsidR="00DF6CA4"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>ICENCIA DE TRANSPORTE DE AVES VIVAS Y PRODUCTOS AVÍCOLAS</w:t>
            </w:r>
          </w:p>
          <w:p w14:paraId="439DA35D" w14:textId="77777777" w:rsidR="004E1DCF" w:rsidRPr="009574F9" w:rsidRDefault="004E1DC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7E69476B" w14:textId="77777777" w:rsidR="00DC3980" w:rsidRPr="009574F9" w:rsidRDefault="00E45D1C" w:rsidP="00DF6CA4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574F9">
              <w:rPr>
                <w:rFonts w:ascii="Arial" w:hAnsi="Arial" w:cs="Arial"/>
                <w:bCs/>
                <w:color w:val="404040" w:themeColor="text1" w:themeTint="BF"/>
              </w:rPr>
              <w:t>No está sistematizado</w:t>
            </w:r>
          </w:p>
          <w:p w14:paraId="1190F77C" w14:textId="54168140" w:rsidR="00DF6CA4" w:rsidRPr="009574F9" w:rsidRDefault="00DF6CA4" w:rsidP="00DF6CA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9574F9" w:rsidRPr="009574F9" w14:paraId="27892D7D" w14:textId="77777777" w:rsidTr="00EC0E03">
        <w:tc>
          <w:tcPr>
            <w:tcW w:w="0" w:type="auto"/>
          </w:tcPr>
          <w:p w14:paraId="37F5B3D7" w14:textId="77777777" w:rsidR="008C3C67" w:rsidRPr="009574F9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574F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80105FD" w14:textId="77777777" w:rsidR="008C3C67" w:rsidRPr="009574F9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9574F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6CFCE4C" w14:textId="5EADB7DF" w:rsidR="004E1DCF" w:rsidRPr="009574F9" w:rsidRDefault="004E1DCF" w:rsidP="00DF6CA4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574F9">
              <w:rPr>
                <w:rFonts w:ascii="Arial" w:hAnsi="Arial" w:cs="Arial"/>
                <w:color w:val="404040" w:themeColor="text1" w:themeTint="BF"/>
              </w:rPr>
              <w:t xml:space="preserve">Decreto No. 36-98 Ley de Sanidad Vegetal y Animal Decreto </w:t>
            </w:r>
          </w:p>
          <w:p w14:paraId="2D2A20F0" w14:textId="795EBA79" w:rsidR="004E1DCF" w:rsidRPr="009574F9" w:rsidRDefault="004E1DCF" w:rsidP="00DF6CA4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574F9">
              <w:rPr>
                <w:rFonts w:ascii="Arial" w:hAnsi="Arial" w:cs="Arial"/>
                <w:color w:val="404040" w:themeColor="text1" w:themeTint="BF"/>
              </w:rPr>
              <w:t>Decreto No. 745-9</w:t>
            </w:r>
            <w:r w:rsidR="00DD4B13">
              <w:rPr>
                <w:rFonts w:ascii="Arial" w:hAnsi="Arial" w:cs="Arial"/>
                <w:color w:val="404040" w:themeColor="text1" w:themeTint="BF"/>
              </w:rPr>
              <w:t>9</w:t>
            </w:r>
            <w:r w:rsidRPr="009574F9">
              <w:rPr>
                <w:rFonts w:ascii="Arial" w:hAnsi="Arial" w:cs="Arial"/>
                <w:color w:val="404040" w:themeColor="text1" w:themeTint="BF"/>
              </w:rPr>
              <w:t xml:space="preserve"> Reglamento de la Ley de Sanidad Vegetal y Animal</w:t>
            </w:r>
          </w:p>
          <w:p w14:paraId="443E5D2C" w14:textId="77777777" w:rsidR="00051FBD" w:rsidRPr="009574F9" w:rsidRDefault="00051FBD" w:rsidP="004E1DCF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</w:tc>
      </w:tr>
      <w:tr w:rsidR="008C3C67" w:rsidRPr="008E2F03" w14:paraId="1887A0DE" w14:textId="77777777" w:rsidTr="00EC0E03">
        <w:tc>
          <w:tcPr>
            <w:tcW w:w="0" w:type="auto"/>
          </w:tcPr>
          <w:p w14:paraId="0C3FE0D6" w14:textId="01AFC329" w:rsidR="008C3C67" w:rsidRPr="008E2F03" w:rsidRDefault="00530DA7" w:rsidP="00530DA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09A13BDA" w14:textId="77777777" w:rsidR="008C3C67" w:rsidRPr="009574F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574F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9574F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981BFF6" w14:textId="77777777" w:rsidR="008C3C67" w:rsidRPr="009574F9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574F9">
              <w:rPr>
                <w:rFonts w:ascii="Arial" w:hAnsi="Arial" w:cs="Arial"/>
                <w:color w:val="404040" w:themeColor="text1" w:themeTint="BF"/>
                <w:lang w:eastAsia="es-GT"/>
              </w:rPr>
              <w:t>Detalla</w:t>
            </w:r>
            <w:r w:rsidR="000D2506" w:rsidRPr="009574F9">
              <w:rPr>
                <w:rFonts w:ascii="Arial" w:hAnsi="Arial" w:cs="Arial"/>
                <w:color w:val="404040" w:themeColor="text1" w:themeTint="BF"/>
                <w:lang w:eastAsia="es-GT"/>
              </w:rPr>
              <w:t>r</w:t>
            </w:r>
            <w:r w:rsidRPr="009574F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documentos y formatos establecidos para dar cumplimiento a las políticas y proce</w:t>
            </w:r>
            <w:r w:rsidR="004D51DC" w:rsidRPr="009574F9">
              <w:rPr>
                <w:rFonts w:ascii="Arial" w:hAnsi="Arial" w:cs="Arial"/>
                <w:color w:val="404040" w:themeColor="text1" w:themeTint="BF"/>
                <w:lang w:eastAsia="es-GT"/>
              </w:rPr>
              <w:t>dimientos vigentes</w:t>
            </w:r>
            <w:r w:rsidR="000D2506" w:rsidRPr="009574F9">
              <w:rPr>
                <w:rFonts w:ascii="Arial" w:hAnsi="Arial" w:cs="Arial"/>
                <w:color w:val="404040" w:themeColor="text1" w:themeTint="BF"/>
                <w:lang w:eastAsia="es-GT"/>
              </w:rPr>
              <w:t>.  A</w:t>
            </w:r>
            <w:r w:rsidR="002D4CC5" w:rsidRPr="009574F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gregar rediseño o propuesta de simplificación. </w:t>
            </w:r>
          </w:p>
          <w:p w14:paraId="1C9552EF" w14:textId="3EA1EC9C" w:rsidR="009D562C" w:rsidRPr="009574F9" w:rsidRDefault="009D562C" w:rsidP="009574F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5734E7" w:rsidRPr="005734E7" w14:paraId="7F2281C6" w14:textId="77777777" w:rsidTr="00FB413A">
              <w:tc>
                <w:tcPr>
                  <w:tcW w:w="3847" w:type="dxa"/>
                </w:tcPr>
                <w:p w14:paraId="279B4ADB" w14:textId="77777777" w:rsidR="009D562C" w:rsidRPr="005734E7" w:rsidRDefault="009D562C" w:rsidP="009D562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734E7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  <w:p w14:paraId="0B937799" w14:textId="77777777" w:rsidR="009D562C" w:rsidRPr="005734E7" w:rsidRDefault="009D562C" w:rsidP="009D562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335FD95D" w14:textId="77777777" w:rsidR="009D562C" w:rsidRPr="005734E7" w:rsidRDefault="00B763BB" w:rsidP="009D562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734E7"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="009D562C" w:rsidRPr="005734E7">
                    <w:rPr>
                      <w:rFonts w:ascii="Arial" w:hAnsi="Arial" w:cs="Arial"/>
                      <w:b/>
                      <w:bCs/>
                    </w:rPr>
                    <w:t xml:space="preserve"> propuesto</w:t>
                  </w:r>
                </w:p>
              </w:tc>
            </w:tr>
            <w:tr w:rsidR="005734E7" w:rsidRPr="005734E7" w14:paraId="42C439F5" w14:textId="77777777" w:rsidTr="00FB413A">
              <w:tc>
                <w:tcPr>
                  <w:tcW w:w="3847" w:type="dxa"/>
                </w:tcPr>
                <w:p w14:paraId="69D98396" w14:textId="77777777" w:rsidR="009D562C" w:rsidRPr="005734E7" w:rsidRDefault="0083072B" w:rsidP="00B818B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 DPI del piloto completa.</w:t>
                  </w:r>
                </w:p>
                <w:p w14:paraId="5899F8AB" w14:textId="77777777" w:rsidR="0083072B" w:rsidRPr="005734E7" w:rsidRDefault="0083072B" w:rsidP="00B818B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 de tarjeta de circulación del vehículo.</w:t>
                  </w:r>
                </w:p>
                <w:p w14:paraId="25E59688" w14:textId="77777777" w:rsidR="0083072B" w:rsidRPr="005734E7" w:rsidRDefault="0083072B" w:rsidP="00B818B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 de Licencia de conducir del piloto.</w:t>
                  </w:r>
                </w:p>
                <w:p w14:paraId="73CCB426" w14:textId="246571C7" w:rsidR="0083072B" w:rsidRPr="005734E7" w:rsidRDefault="0083072B" w:rsidP="00B818B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</w:t>
                  </w:r>
                  <w:r w:rsidR="009D76EA" w:rsidRPr="005734E7">
                    <w:rPr>
                      <w:rFonts w:ascii="Arial" w:hAnsi="Arial" w:cs="Arial"/>
                      <w:bCs/>
                    </w:rPr>
                    <w:t xml:space="preserve"> de tarjeta de salud del piloto </w:t>
                  </w:r>
                  <w:r w:rsidR="00B818B9" w:rsidRPr="005734E7">
                    <w:rPr>
                      <w:rFonts w:ascii="Arial" w:hAnsi="Arial" w:cs="Arial"/>
                      <w:bCs/>
                    </w:rPr>
                    <w:t>(no aplica para gallinaza/pollinaza)</w:t>
                  </w:r>
                </w:p>
                <w:p w14:paraId="189173B5" w14:textId="5455E40D" w:rsidR="00016033" w:rsidRPr="005734E7" w:rsidRDefault="0083072B" w:rsidP="000160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 de factura llena de donde se produce la compra de aves vivas gallinaza o pollinaza (especificar nombre de la granja, departamento, municipio)</w:t>
                  </w:r>
                  <w:r w:rsidR="00016033" w:rsidRPr="005734E7">
                    <w:rPr>
                      <w:rFonts w:ascii="Arial" w:hAnsi="Arial" w:cs="Arial"/>
                      <w:bCs/>
                    </w:rPr>
                    <w:t xml:space="preserve"> o envío autorizado para transporte de aves, en el caso de Gallos de Pelea.</w:t>
                  </w:r>
                </w:p>
                <w:p w14:paraId="0CA261ED" w14:textId="77777777" w:rsidR="0083072B" w:rsidRPr="005734E7" w:rsidRDefault="0083072B" w:rsidP="00B818B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Indicar el destino final de las aves vivas gallinaza o pollinaza.</w:t>
                  </w:r>
                </w:p>
                <w:p w14:paraId="4C9383C9" w14:textId="77777777" w:rsidR="0083072B" w:rsidRPr="005734E7" w:rsidRDefault="0083072B" w:rsidP="00B818B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El vehículo debe de ser inspeccionado por personal autorizado por el programa.</w:t>
                  </w:r>
                </w:p>
                <w:p w14:paraId="523382D2" w14:textId="77777777" w:rsidR="0083072B" w:rsidRPr="005734E7" w:rsidRDefault="0083072B" w:rsidP="00B818B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lastRenderedPageBreak/>
                    <w:t>Presentar boleta de pago en el banco BANRURAL, con el código del producto (especificado en encabezado pagina 1.)</w:t>
                  </w:r>
                </w:p>
              </w:tc>
              <w:tc>
                <w:tcPr>
                  <w:tcW w:w="4105" w:type="dxa"/>
                </w:tcPr>
                <w:p w14:paraId="10C32A46" w14:textId="315FC74C" w:rsidR="004B6FA7" w:rsidRPr="005734E7" w:rsidRDefault="004B6FA7" w:rsidP="00AD571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lastRenderedPageBreak/>
                    <w:t>Fotocopia de Licencia de conducir del piloto.</w:t>
                  </w:r>
                </w:p>
                <w:p w14:paraId="2FCDB4CA" w14:textId="2A0B55D8" w:rsidR="004B6FA7" w:rsidRPr="005734E7" w:rsidRDefault="004B6FA7" w:rsidP="00AD571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 de tarjeta de circulación del vehículo</w:t>
                  </w:r>
                </w:p>
                <w:p w14:paraId="12E26B05" w14:textId="7DC17D68" w:rsidR="00AD571F" w:rsidRPr="005734E7" w:rsidRDefault="00AD571F" w:rsidP="00AD571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</w:t>
                  </w:r>
                  <w:r w:rsidR="009D76EA" w:rsidRPr="005734E7">
                    <w:rPr>
                      <w:rFonts w:ascii="Arial" w:hAnsi="Arial" w:cs="Arial"/>
                      <w:bCs/>
                    </w:rPr>
                    <w:t xml:space="preserve"> de tarjeta de salud del piloto</w:t>
                  </w:r>
                  <w:r w:rsidR="00B818B9" w:rsidRPr="005734E7">
                    <w:rPr>
                      <w:rFonts w:ascii="Arial" w:hAnsi="Arial" w:cs="Arial"/>
                      <w:bCs/>
                    </w:rPr>
                    <w:t xml:space="preserve"> (</w:t>
                  </w:r>
                  <w:r w:rsidR="009D76EA" w:rsidRPr="005734E7">
                    <w:rPr>
                      <w:rFonts w:ascii="Arial" w:hAnsi="Arial" w:cs="Arial"/>
                      <w:bCs/>
                    </w:rPr>
                    <w:t>no aplica para gallinaza/pollinaza)</w:t>
                  </w:r>
                </w:p>
                <w:p w14:paraId="5A910089" w14:textId="07CE7338" w:rsidR="00016033" w:rsidRPr="005734E7" w:rsidRDefault="00AD571F" w:rsidP="00016033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Fotocopia de factura llena de donde se produce la compra de aves vivas</w:t>
                  </w:r>
                  <w:r w:rsidR="00016033" w:rsidRPr="005734E7">
                    <w:rPr>
                      <w:rFonts w:ascii="Arial" w:hAnsi="Arial" w:cs="Arial"/>
                      <w:bCs/>
                    </w:rPr>
                    <w:t>,</w:t>
                  </w:r>
                  <w:r w:rsidRPr="005734E7">
                    <w:rPr>
                      <w:rFonts w:ascii="Arial" w:hAnsi="Arial" w:cs="Arial"/>
                      <w:bCs/>
                    </w:rPr>
                    <w:t xml:space="preserve"> gallinaza o pollinaza (especificar nombre de la granja y ubicación, departamento, municipio)</w:t>
                  </w:r>
                  <w:r w:rsidR="00B818B9" w:rsidRPr="005734E7">
                    <w:rPr>
                      <w:rFonts w:ascii="Arial" w:hAnsi="Arial" w:cs="Arial"/>
                      <w:bCs/>
                    </w:rPr>
                    <w:t xml:space="preserve"> indicar el destino final del producto</w:t>
                  </w:r>
                  <w:r w:rsidR="00016033" w:rsidRPr="005734E7">
                    <w:rPr>
                      <w:rFonts w:ascii="Arial" w:hAnsi="Arial" w:cs="Arial"/>
                      <w:bCs/>
                    </w:rPr>
                    <w:t xml:space="preserve"> o Envío autorizado para transporte de aves, en el caso de Gallos de Pelea.</w:t>
                  </w:r>
                </w:p>
                <w:p w14:paraId="3D8B025D" w14:textId="529517D4" w:rsidR="00AD571F" w:rsidRPr="005734E7" w:rsidRDefault="006423AF" w:rsidP="00AD571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B</w:t>
                  </w:r>
                  <w:r w:rsidR="00AD571F" w:rsidRPr="005734E7">
                    <w:rPr>
                      <w:rFonts w:ascii="Arial" w:hAnsi="Arial" w:cs="Arial"/>
                      <w:bCs/>
                    </w:rPr>
                    <w:t>oleta de inspección de vehículo (el vehículo debe de ser inspeccionado por personal autorizado por el programa</w:t>
                  </w:r>
                  <w:r w:rsidR="005734E7" w:rsidRPr="005734E7">
                    <w:rPr>
                      <w:rFonts w:ascii="Arial" w:hAnsi="Arial" w:cs="Arial"/>
                      <w:bCs/>
                    </w:rPr>
                    <w:t xml:space="preserve"> previo a iniciar el trámite</w:t>
                  </w:r>
                  <w:r w:rsidR="00AD571F" w:rsidRPr="005734E7">
                    <w:rPr>
                      <w:rFonts w:ascii="Arial" w:hAnsi="Arial" w:cs="Arial"/>
                      <w:bCs/>
                    </w:rPr>
                    <w:t>)</w:t>
                  </w:r>
                </w:p>
                <w:p w14:paraId="5E08679D" w14:textId="2E35FB84" w:rsidR="006423AF" w:rsidRPr="005734E7" w:rsidRDefault="00016033" w:rsidP="00B818B9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>Recibo</w:t>
                  </w:r>
                  <w:r w:rsidR="00B818B9" w:rsidRPr="005734E7">
                    <w:rPr>
                      <w:rFonts w:ascii="Arial" w:hAnsi="Arial" w:cs="Arial"/>
                      <w:bCs/>
                    </w:rPr>
                    <w:t xml:space="preserve"> de pago (</w:t>
                  </w:r>
                  <w:r w:rsidRPr="005734E7">
                    <w:rPr>
                      <w:rFonts w:ascii="Arial" w:hAnsi="Arial" w:cs="Arial"/>
                      <w:bCs/>
                    </w:rPr>
                    <w:t xml:space="preserve">código 1010 </w:t>
                  </w:r>
                  <w:r w:rsidRPr="005734E7">
                    <w:rPr>
                      <w:rFonts w:ascii="Arial" w:hAnsi="Arial" w:cs="Arial"/>
                      <w:bCs/>
                    </w:rPr>
                    <w:lastRenderedPageBreak/>
                    <w:t>aves vivas/huevo fértil o 4901 gallinaza/pollinaza) según tarifario vigente</w:t>
                  </w:r>
                </w:p>
                <w:p w14:paraId="037BE31B" w14:textId="77777777" w:rsidR="006423AF" w:rsidRPr="005734E7" w:rsidRDefault="006423AF" w:rsidP="00B818B9">
                  <w:pP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7CF039DA" w14:textId="77777777" w:rsidR="009345E9" w:rsidRPr="008E2F03" w:rsidRDefault="009345E9" w:rsidP="0083072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6E855D6" w14:textId="77777777" w:rsidR="00580F7C" w:rsidRPr="009574F9" w:rsidRDefault="009345E9" w:rsidP="009574F9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9574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Pasos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5734E7" w:rsidRPr="005734E7" w14:paraId="12960D5A" w14:textId="77777777" w:rsidTr="00FB413A">
              <w:tc>
                <w:tcPr>
                  <w:tcW w:w="3847" w:type="dxa"/>
                </w:tcPr>
                <w:p w14:paraId="3A31AD1D" w14:textId="77777777" w:rsidR="00580F7C" w:rsidRPr="005734E7" w:rsidRDefault="00580F7C" w:rsidP="00580F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734E7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1ECAF81F" w14:textId="77777777" w:rsidR="00580F7C" w:rsidRPr="005734E7" w:rsidRDefault="00580F7C" w:rsidP="00580F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6B9D74C8" w14:textId="77777777" w:rsidR="00580F7C" w:rsidRPr="005734E7" w:rsidRDefault="00580F7C" w:rsidP="00580F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734E7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5734E7" w:rsidRPr="005734E7" w14:paraId="5BB95561" w14:textId="77777777" w:rsidTr="00FB413A">
              <w:tc>
                <w:tcPr>
                  <w:tcW w:w="3847" w:type="dxa"/>
                </w:tcPr>
                <w:p w14:paraId="1337CA18" w14:textId="586C4C95" w:rsidR="00F7454F" w:rsidRPr="005734E7" w:rsidRDefault="00016033" w:rsidP="0001603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 xml:space="preserve">1. Usuario presenta solicitud. </w:t>
                  </w:r>
                </w:p>
                <w:p w14:paraId="7FF03CEC" w14:textId="321616D3" w:rsidR="00016033" w:rsidRPr="005734E7" w:rsidRDefault="00016033" w:rsidP="0001603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3455D42B" w14:textId="2834E7D0" w:rsidR="00F7454F" w:rsidRPr="005734E7" w:rsidRDefault="002177C4" w:rsidP="00D041B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 xml:space="preserve">1. </w:t>
                  </w:r>
                  <w:r w:rsidR="00F7454F" w:rsidRPr="005734E7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041BE">
                    <w:rPr>
                      <w:rFonts w:ascii="Arial" w:hAnsi="Arial" w:cs="Arial"/>
                      <w:bCs/>
                    </w:rPr>
                    <w:t>u</w:t>
                  </w:r>
                  <w:r w:rsidR="00F7454F" w:rsidRPr="005734E7">
                    <w:rPr>
                      <w:rFonts w:ascii="Arial" w:hAnsi="Arial" w:cs="Arial"/>
                      <w:bCs/>
                    </w:rPr>
                    <w:t xml:space="preserve">suario completa formulario en el sistema informático, carga documentos requeridos y boleta de pago. </w:t>
                  </w:r>
                  <w:r w:rsidR="00F7454F" w:rsidRPr="005734E7">
                    <w:rPr>
                      <w:rFonts w:ascii="Arial" w:eastAsia="Times New Roman" w:hAnsi="Arial" w:cs="Arial"/>
                    </w:rPr>
                    <w:t xml:space="preserve"> </w:t>
                  </w:r>
                </w:p>
              </w:tc>
            </w:tr>
            <w:tr w:rsidR="005734E7" w:rsidRPr="005734E7" w14:paraId="60493FAC" w14:textId="77777777" w:rsidTr="00FB413A">
              <w:tc>
                <w:tcPr>
                  <w:tcW w:w="3847" w:type="dxa"/>
                </w:tcPr>
                <w:p w14:paraId="2509BD51" w14:textId="7E9E0069" w:rsidR="00016033" w:rsidRPr="005734E7" w:rsidRDefault="00016033" w:rsidP="00016033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2. </w:t>
                  </w:r>
                  <w:r w:rsidR="002177C4" w:rsidRPr="005734E7">
                    <w:rPr>
                      <w:rFonts w:ascii="Arial" w:eastAsia="Times New Roman" w:hAnsi="Arial" w:cs="Arial"/>
                    </w:rPr>
                    <w:t>Técnico</w:t>
                  </w:r>
                  <w:r w:rsidRPr="005734E7">
                    <w:rPr>
                      <w:rFonts w:ascii="Arial" w:eastAsia="Times New Roman" w:hAnsi="Arial" w:cs="Arial"/>
                    </w:rPr>
                    <w:t xml:space="preserve"> recibe expediente del usuario solicitante, verifica el cumplimiento de los requisitos</w:t>
                  </w:r>
                </w:p>
                <w:p w14:paraId="1C8A18E6" w14:textId="2EE1BC83" w:rsidR="00016033" w:rsidRPr="005734E7" w:rsidRDefault="00016033" w:rsidP="00016033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Si: Sigue paso 3. </w:t>
                  </w:r>
                </w:p>
                <w:p w14:paraId="61086EC9" w14:textId="78E9F084" w:rsidR="00016033" w:rsidRPr="005734E7" w:rsidRDefault="00016033" w:rsidP="0001603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No: Comunica correcciones a usuario</w:t>
                  </w:r>
                </w:p>
                <w:p w14:paraId="56B3EE2F" w14:textId="16DB5F2A" w:rsidR="00016033" w:rsidRPr="005734E7" w:rsidRDefault="00016033" w:rsidP="0001603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01735219" w14:textId="53E425AA" w:rsidR="00016033" w:rsidRPr="005734E7" w:rsidRDefault="00016033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2. El </w:t>
                  </w:r>
                  <w:r w:rsidR="00D041BE">
                    <w:rPr>
                      <w:rFonts w:ascii="Arial" w:eastAsia="Times New Roman" w:hAnsi="Arial" w:cs="Arial"/>
                    </w:rPr>
                    <w:t>T</w:t>
                  </w:r>
                  <w:r w:rsidRPr="005734E7">
                    <w:rPr>
                      <w:rFonts w:ascii="Arial" w:eastAsia="Times New Roman" w:hAnsi="Arial" w:cs="Arial"/>
                    </w:rPr>
                    <w:t xml:space="preserve">écnico </w:t>
                  </w:r>
                  <w:r w:rsidR="00D041BE">
                    <w:rPr>
                      <w:rFonts w:ascii="Arial" w:eastAsia="Times New Roman" w:hAnsi="Arial" w:cs="Arial"/>
                    </w:rPr>
                    <w:t xml:space="preserve">Analista </w:t>
                  </w:r>
                  <w:r w:rsidRPr="005734E7">
                    <w:rPr>
                      <w:rFonts w:ascii="Arial" w:eastAsia="Times New Roman" w:hAnsi="Arial" w:cs="Arial"/>
                    </w:rPr>
                    <w:t>recibe expediente en bandeja y revisa</w:t>
                  </w:r>
                  <w:r w:rsidR="00D041BE">
                    <w:rPr>
                      <w:rFonts w:ascii="Arial" w:eastAsia="Times New Roman" w:hAnsi="Arial" w:cs="Arial"/>
                    </w:rPr>
                    <w:t>.</w:t>
                  </w:r>
                </w:p>
                <w:p w14:paraId="40214ACB" w14:textId="77777777" w:rsidR="00016033" w:rsidRPr="005734E7" w:rsidRDefault="00016033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Si: Sigue paso 3. </w:t>
                  </w:r>
                </w:p>
                <w:p w14:paraId="4FC5548B" w14:textId="0D5204DF" w:rsidR="00016033" w:rsidRPr="005734E7" w:rsidRDefault="00016033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No: Devuelve para correcciones y regresa a paso 1 para subsanar en un plazo no mayor de 15 días.</w:t>
                  </w:r>
                </w:p>
              </w:tc>
            </w:tr>
            <w:tr w:rsidR="005734E7" w:rsidRPr="005734E7" w14:paraId="12DFE081" w14:textId="77777777" w:rsidTr="00FB413A">
              <w:tc>
                <w:tcPr>
                  <w:tcW w:w="3847" w:type="dxa"/>
                </w:tcPr>
                <w:p w14:paraId="79893097" w14:textId="77777777" w:rsidR="00016033" w:rsidRPr="005734E7" w:rsidRDefault="00016033" w:rsidP="00016033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3. Técnico lo traslada al Médico Veterinario Profesional Analista.</w:t>
                  </w:r>
                </w:p>
                <w:p w14:paraId="349F1CBC" w14:textId="394057BE" w:rsidR="00016033" w:rsidRPr="005734E7" w:rsidRDefault="00016033" w:rsidP="00016033">
                  <w:pPr>
                    <w:jc w:val="both"/>
                    <w:rPr>
                      <w:rFonts w:ascii="Arial" w:eastAsia="Times New Roman" w:hAnsi="Arial" w:cs="Arial"/>
                    </w:rPr>
                  </w:pPr>
                </w:p>
                <w:p w14:paraId="42BFFEE2" w14:textId="591201A8" w:rsidR="00F7454F" w:rsidRPr="005734E7" w:rsidRDefault="00F7454F" w:rsidP="0001603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6508C2B2" w14:textId="20887153" w:rsidR="00743E35" w:rsidRPr="005734E7" w:rsidRDefault="002177C4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="00743E35" w:rsidRPr="005734E7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Pr="005734E7">
                    <w:rPr>
                      <w:rFonts w:ascii="Arial" w:eastAsia="Times New Roman" w:hAnsi="Arial" w:cs="Arial"/>
                    </w:rPr>
                    <w:t xml:space="preserve">Profesional Analista recibe </w:t>
                  </w:r>
                  <w:r w:rsidR="00743E35" w:rsidRPr="005734E7">
                    <w:rPr>
                      <w:rFonts w:ascii="Arial" w:eastAsia="Times New Roman" w:hAnsi="Arial" w:cs="Arial"/>
                    </w:rPr>
                    <w:t>expediente en bandeja y revisa.</w:t>
                  </w:r>
                </w:p>
                <w:p w14:paraId="1C220514" w14:textId="0ED4AC9D" w:rsidR="00743E35" w:rsidRPr="005734E7" w:rsidRDefault="00743E35" w:rsidP="00D041BE">
                  <w:pPr>
                    <w:tabs>
                      <w:tab w:val="left" w:pos="2520"/>
                    </w:tabs>
                    <w:jc w:val="both"/>
                    <w:rPr>
                      <w:rFonts w:ascii="Arial" w:hAnsi="Arial" w:cs="Arial"/>
                    </w:rPr>
                  </w:pPr>
                  <w:r w:rsidRPr="005734E7">
                    <w:rPr>
                      <w:rFonts w:ascii="Arial" w:hAnsi="Arial" w:cs="Arial"/>
                    </w:rPr>
                    <w:t xml:space="preserve">Si: Sigue paso 4. </w:t>
                  </w:r>
                  <w:r w:rsidRPr="005734E7">
                    <w:rPr>
                      <w:rFonts w:ascii="Arial" w:hAnsi="Arial" w:cs="Arial"/>
                    </w:rPr>
                    <w:tab/>
                  </w:r>
                </w:p>
                <w:p w14:paraId="5AA1F925" w14:textId="1B9A52B2" w:rsidR="00F7454F" w:rsidRPr="005734E7" w:rsidRDefault="00743E35" w:rsidP="00D041B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</w:rPr>
                    <w:t>No: Se rechaza y</w:t>
                  </w:r>
                  <w:r w:rsidR="002177C4" w:rsidRPr="005734E7">
                    <w:rPr>
                      <w:rFonts w:ascii="Arial" w:hAnsi="Arial" w:cs="Arial"/>
                      <w:bCs/>
                    </w:rPr>
                    <w:t xml:space="preserve"> notifica al </w:t>
                  </w:r>
                  <w:r w:rsidR="00D041BE">
                    <w:rPr>
                      <w:rFonts w:ascii="Arial" w:hAnsi="Arial" w:cs="Arial"/>
                      <w:bCs/>
                    </w:rPr>
                    <w:t>u</w:t>
                  </w:r>
                  <w:r w:rsidR="002177C4" w:rsidRPr="005734E7">
                    <w:rPr>
                      <w:rFonts w:ascii="Arial" w:hAnsi="Arial" w:cs="Arial"/>
                      <w:bCs/>
                    </w:rPr>
                    <w:t>suario por medio de sistema informático</w:t>
                  </w:r>
                  <w:r w:rsidR="00D041BE">
                    <w:rPr>
                      <w:rFonts w:ascii="Arial" w:hAnsi="Arial" w:cs="Arial"/>
                      <w:bCs/>
                    </w:rPr>
                    <w:t>.</w:t>
                  </w:r>
                  <w:r w:rsidR="002177C4" w:rsidRPr="005734E7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  <w:tr w:rsidR="005734E7" w:rsidRPr="005734E7" w14:paraId="2659DE64" w14:textId="77777777" w:rsidTr="00FB413A">
              <w:tc>
                <w:tcPr>
                  <w:tcW w:w="3847" w:type="dxa"/>
                </w:tcPr>
                <w:p w14:paraId="22D67721" w14:textId="77777777" w:rsidR="00016033" w:rsidRPr="005734E7" w:rsidRDefault="00016033" w:rsidP="00016033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4. Profesional Analista corrobora que las granjas cumplan con los requisitos exigidos por el Programa</w:t>
                  </w:r>
                </w:p>
                <w:p w14:paraId="7676AC81" w14:textId="1A612452" w:rsidR="008E025F" w:rsidRPr="005734E7" w:rsidRDefault="008E025F" w:rsidP="008E025F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Si: Sigue paso 5. </w:t>
                  </w:r>
                </w:p>
                <w:p w14:paraId="02756FF0" w14:textId="5CDD37E8" w:rsidR="00F7454F" w:rsidRPr="005734E7" w:rsidRDefault="008E025F" w:rsidP="0001603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No: Comunica al usuario que las granjas no proceden para cambiar proveedores, corregir formulario y presentar nuevas facturas.</w:t>
                  </w:r>
                </w:p>
              </w:tc>
              <w:tc>
                <w:tcPr>
                  <w:tcW w:w="4105" w:type="dxa"/>
                </w:tcPr>
                <w:p w14:paraId="6E53F7E4" w14:textId="6BC0077F" w:rsidR="00F7454F" w:rsidRPr="005734E7" w:rsidRDefault="002177C4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4. </w:t>
                  </w:r>
                  <w:r w:rsidR="005734E7" w:rsidRPr="005734E7">
                    <w:rPr>
                      <w:rFonts w:ascii="Arial" w:eastAsia="Times New Roman" w:hAnsi="Arial" w:cs="Arial"/>
                    </w:rPr>
                    <w:t xml:space="preserve">El Profesional Analista genera licencia de </w:t>
                  </w:r>
                  <w:r w:rsidR="00D041BE">
                    <w:rPr>
                      <w:rFonts w:ascii="Arial" w:eastAsia="Times New Roman" w:hAnsi="Arial" w:cs="Arial"/>
                    </w:rPr>
                    <w:t>transporte</w:t>
                  </w:r>
                  <w:r w:rsidR="005734E7" w:rsidRPr="005734E7">
                    <w:rPr>
                      <w:rFonts w:ascii="Arial" w:eastAsia="Times New Roman" w:hAnsi="Arial" w:cs="Arial"/>
                    </w:rPr>
                    <w:t xml:space="preserve"> en el sistema informático</w:t>
                  </w:r>
                  <w:r w:rsidR="00D041BE">
                    <w:rPr>
                      <w:rFonts w:ascii="Arial" w:eastAsia="Times New Roman" w:hAnsi="Arial" w:cs="Arial"/>
                    </w:rPr>
                    <w:t>.</w:t>
                  </w:r>
                </w:p>
              </w:tc>
            </w:tr>
            <w:tr w:rsidR="005734E7" w:rsidRPr="005734E7" w14:paraId="2006ABA0" w14:textId="77777777" w:rsidTr="00FB413A">
              <w:tc>
                <w:tcPr>
                  <w:tcW w:w="3847" w:type="dxa"/>
                </w:tcPr>
                <w:p w14:paraId="70B4B1D7" w14:textId="3FEB0EF9" w:rsidR="00F7454F" w:rsidRPr="005734E7" w:rsidRDefault="008E025F" w:rsidP="008E025F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5. </w:t>
                  </w:r>
                  <w:r w:rsidRPr="005734E7">
                    <w:rPr>
                      <w:rFonts w:ascii="Arial" w:hAnsi="Arial" w:cs="Arial"/>
                      <w:bCs/>
                    </w:rPr>
                    <w:t>Con la aprobación del profesional analista se solicita al usuario presentar el vehículo para su inspección ya sea en la sede central del Programa o con el personal</w:t>
                  </w:r>
                  <w:r w:rsidR="002177C4" w:rsidRPr="005734E7">
                    <w:rPr>
                      <w:rFonts w:ascii="Arial" w:hAnsi="Arial" w:cs="Arial"/>
                      <w:bCs/>
                    </w:rPr>
                    <w:t xml:space="preserve"> autorizado</w:t>
                  </w:r>
                  <w:r w:rsidRPr="005734E7">
                    <w:rPr>
                      <w:rFonts w:ascii="Arial" w:hAnsi="Arial" w:cs="Arial"/>
                      <w:bCs/>
                    </w:rPr>
                    <w:t xml:space="preserve"> en las sedes departamentales.  </w:t>
                  </w:r>
                  <w:r w:rsidRPr="005734E7">
                    <w:rPr>
                      <w:rFonts w:ascii="Arial" w:eastAsia="Times New Roman" w:hAnsi="Arial" w:cs="Arial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295288F3" w14:textId="2DE27514" w:rsidR="005734E7" w:rsidRPr="005734E7" w:rsidRDefault="002177C4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 xml:space="preserve">5. </w:t>
                  </w:r>
                  <w:r w:rsidR="00A02AA3" w:rsidRPr="005734E7">
                    <w:rPr>
                      <w:rFonts w:ascii="Arial" w:hAnsi="Arial" w:cs="Arial"/>
                      <w:bCs/>
                    </w:rPr>
                    <w:t xml:space="preserve">El Jefe del </w:t>
                  </w:r>
                  <w:r w:rsidR="00D041BE">
                    <w:rPr>
                      <w:rFonts w:ascii="Arial" w:hAnsi="Arial" w:cs="Arial"/>
                      <w:bCs/>
                    </w:rPr>
                    <w:t>P</w:t>
                  </w:r>
                  <w:r w:rsidR="00A02AA3" w:rsidRPr="005734E7">
                    <w:rPr>
                      <w:rFonts w:ascii="Arial" w:hAnsi="Arial" w:cs="Arial"/>
                      <w:bCs/>
                    </w:rPr>
                    <w:t>rograma</w:t>
                  </w:r>
                  <w:r w:rsidR="005734E7" w:rsidRPr="005734E7">
                    <w:rPr>
                      <w:rFonts w:ascii="Arial" w:hAnsi="Arial" w:cs="Arial"/>
                      <w:bCs/>
                    </w:rPr>
                    <w:t xml:space="preserve"> recibe</w:t>
                  </w:r>
                  <w:r w:rsidR="00A02AA3" w:rsidRPr="005734E7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D041BE">
                    <w:rPr>
                      <w:rFonts w:ascii="Arial" w:hAnsi="Arial" w:cs="Arial"/>
                      <w:bCs/>
                    </w:rPr>
                    <w:t xml:space="preserve">licencia de transporte </w:t>
                  </w:r>
                  <w:r w:rsidR="005734E7" w:rsidRPr="005734E7">
                    <w:rPr>
                      <w:rFonts w:ascii="Arial" w:eastAsia="Times New Roman" w:hAnsi="Arial" w:cs="Arial"/>
                    </w:rPr>
                    <w:t>en bandeja y revisa.</w:t>
                  </w:r>
                </w:p>
                <w:p w14:paraId="5E5C95A3" w14:textId="2BC69D2F" w:rsidR="005734E7" w:rsidRPr="005734E7" w:rsidRDefault="005734E7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Si: Sigue paso 6</w:t>
                  </w:r>
                  <w:r w:rsidR="00D041BE">
                    <w:rPr>
                      <w:rFonts w:ascii="Arial" w:eastAsia="Times New Roman" w:hAnsi="Arial" w:cs="Arial"/>
                    </w:rPr>
                    <w:t>.</w:t>
                  </w:r>
                </w:p>
                <w:p w14:paraId="5F17683C" w14:textId="37C278B3" w:rsidR="00F7454F" w:rsidRPr="005734E7" w:rsidRDefault="005734E7" w:rsidP="00D041BE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No: Devuelve para correcciones y regresa a paso 4. </w:t>
                  </w:r>
                </w:p>
              </w:tc>
            </w:tr>
            <w:tr w:rsidR="005734E7" w:rsidRPr="005734E7" w14:paraId="0AC3DB56" w14:textId="77777777" w:rsidTr="00FB413A">
              <w:tc>
                <w:tcPr>
                  <w:tcW w:w="3847" w:type="dxa"/>
                </w:tcPr>
                <w:p w14:paraId="08B414B7" w14:textId="77777777" w:rsidR="00F7454F" w:rsidRPr="005734E7" w:rsidRDefault="008E025F" w:rsidP="008E025F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6. Personal autorizado por el programa realiza inspección a los vehículos</w:t>
                  </w:r>
                </w:p>
                <w:p w14:paraId="36FE6232" w14:textId="6C483AA0" w:rsidR="002177C4" w:rsidRPr="005734E7" w:rsidRDefault="002177C4" w:rsidP="002177C4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Si: Sigue paso 7. </w:t>
                  </w:r>
                </w:p>
                <w:p w14:paraId="5C0AA679" w14:textId="21C82C99" w:rsidR="002177C4" w:rsidRPr="005734E7" w:rsidRDefault="002177C4" w:rsidP="002177C4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No: Comunica al usuario que el vehículo no es apto para el transporte.</w:t>
                  </w:r>
                </w:p>
              </w:tc>
              <w:tc>
                <w:tcPr>
                  <w:tcW w:w="4105" w:type="dxa"/>
                </w:tcPr>
                <w:p w14:paraId="1FA15197" w14:textId="164C775D" w:rsidR="00F7454F" w:rsidRPr="005734E7" w:rsidRDefault="005734E7" w:rsidP="00D041B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734E7">
                    <w:rPr>
                      <w:rFonts w:ascii="Arial" w:hAnsi="Arial" w:cs="Arial"/>
                      <w:bCs/>
                    </w:rPr>
                    <w:t xml:space="preserve">6. El Jefe del </w:t>
                  </w:r>
                  <w:r w:rsidR="00D041BE">
                    <w:rPr>
                      <w:rFonts w:ascii="Arial" w:hAnsi="Arial" w:cs="Arial"/>
                      <w:bCs/>
                    </w:rPr>
                    <w:t>P</w:t>
                  </w:r>
                  <w:r w:rsidRPr="005734E7">
                    <w:rPr>
                      <w:rFonts w:ascii="Arial" w:hAnsi="Arial" w:cs="Arial"/>
                      <w:bCs/>
                    </w:rPr>
                    <w:t xml:space="preserve">rograma valida </w:t>
                  </w:r>
                  <w:r w:rsidR="00D041BE">
                    <w:rPr>
                      <w:rFonts w:ascii="Arial" w:eastAsia="Times New Roman" w:hAnsi="Arial" w:cs="Arial"/>
                    </w:rPr>
                    <w:t xml:space="preserve">licencia de transporte </w:t>
                  </w:r>
                  <w:r w:rsidRPr="005734E7">
                    <w:rPr>
                      <w:rFonts w:ascii="Arial" w:hAnsi="Arial" w:cs="Arial"/>
                      <w:bCs/>
                    </w:rPr>
                    <w:t xml:space="preserve">y notifica al </w:t>
                  </w:r>
                  <w:r w:rsidR="00D041BE">
                    <w:rPr>
                      <w:rFonts w:ascii="Arial" w:hAnsi="Arial" w:cs="Arial"/>
                      <w:bCs/>
                    </w:rPr>
                    <w:t>u</w:t>
                  </w:r>
                  <w:r w:rsidRPr="005734E7">
                    <w:rPr>
                      <w:rFonts w:ascii="Arial" w:hAnsi="Arial" w:cs="Arial"/>
                      <w:bCs/>
                    </w:rPr>
                    <w:t>suario por medio de sistema informático</w:t>
                  </w:r>
                  <w:r w:rsidR="00D041BE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5734E7" w:rsidRPr="005734E7" w14:paraId="484F6F38" w14:textId="77777777" w:rsidTr="00FB413A">
              <w:tc>
                <w:tcPr>
                  <w:tcW w:w="3847" w:type="dxa"/>
                </w:tcPr>
                <w:p w14:paraId="76124522" w14:textId="6E7DCCCC" w:rsidR="008E025F" w:rsidRPr="005734E7" w:rsidRDefault="008E025F" w:rsidP="008E025F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7. Personal autorizado por el programa elabora la boleta y dictamen de inspección</w:t>
                  </w:r>
                </w:p>
              </w:tc>
              <w:tc>
                <w:tcPr>
                  <w:tcW w:w="4105" w:type="dxa"/>
                </w:tcPr>
                <w:p w14:paraId="35F30D3B" w14:textId="0E481FC9" w:rsidR="00F7454F" w:rsidRPr="005734E7" w:rsidRDefault="00F7454F" w:rsidP="00F7454F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4E7" w:rsidRPr="005734E7" w14:paraId="3E31400D" w14:textId="77777777" w:rsidTr="00FB413A">
              <w:tc>
                <w:tcPr>
                  <w:tcW w:w="3847" w:type="dxa"/>
                </w:tcPr>
                <w:p w14:paraId="7D4A1412" w14:textId="1EAAAC2C" w:rsidR="00F7454F" w:rsidRPr="005734E7" w:rsidRDefault="008E025F" w:rsidP="008E025F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8. Técnico digitador recibe la boleta </w:t>
                  </w:r>
                  <w:r w:rsidRPr="005734E7">
                    <w:rPr>
                      <w:rFonts w:ascii="Arial" w:eastAsia="Times New Roman" w:hAnsi="Arial" w:cs="Arial"/>
                    </w:rPr>
                    <w:lastRenderedPageBreak/>
                    <w:t>de inspección y la adjunta al expediente.</w:t>
                  </w:r>
                </w:p>
              </w:tc>
              <w:tc>
                <w:tcPr>
                  <w:tcW w:w="4105" w:type="dxa"/>
                </w:tcPr>
                <w:p w14:paraId="1DF0E942" w14:textId="726D3E03" w:rsidR="00F7454F" w:rsidRPr="005734E7" w:rsidRDefault="00F7454F" w:rsidP="00A02AA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4E7" w:rsidRPr="005734E7" w14:paraId="7E54FA71" w14:textId="77777777" w:rsidTr="00FB413A">
              <w:tc>
                <w:tcPr>
                  <w:tcW w:w="3847" w:type="dxa"/>
                </w:tcPr>
                <w:p w14:paraId="7F7CCF14" w14:textId="17A1DB51" w:rsidR="002177C4" w:rsidRPr="005734E7" w:rsidRDefault="002177C4" w:rsidP="008E025F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lastRenderedPageBreak/>
                    <w:t>9. Técnico digitador elabora la Licencia de Transporte de Aves y Productos Avícolas</w:t>
                  </w:r>
                </w:p>
              </w:tc>
              <w:tc>
                <w:tcPr>
                  <w:tcW w:w="4105" w:type="dxa"/>
                </w:tcPr>
                <w:p w14:paraId="722130AB" w14:textId="77777777" w:rsidR="002177C4" w:rsidRPr="005734E7" w:rsidRDefault="002177C4" w:rsidP="00A02AA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4E7" w:rsidRPr="005734E7" w14:paraId="6AA3C9F2" w14:textId="77777777" w:rsidTr="00FB413A">
              <w:tc>
                <w:tcPr>
                  <w:tcW w:w="3847" w:type="dxa"/>
                </w:tcPr>
                <w:p w14:paraId="293E0C2A" w14:textId="00AA2B52" w:rsidR="002177C4" w:rsidRPr="005734E7" w:rsidRDefault="002177C4" w:rsidP="002177C4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 xml:space="preserve">10. </w:t>
                  </w:r>
                  <w:r w:rsidRPr="005734E7">
                    <w:rPr>
                      <w:rFonts w:ascii="Arial" w:hAnsi="Arial" w:cs="Arial"/>
                      <w:bCs/>
                    </w:rPr>
                    <w:t xml:space="preserve">El Jefe del programa revisa y firma </w:t>
                  </w:r>
                  <w:r w:rsidRPr="005734E7">
                    <w:rPr>
                      <w:rFonts w:ascii="Arial" w:eastAsia="Times New Roman" w:hAnsi="Arial" w:cs="Arial"/>
                    </w:rPr>
                    <w:t>Licencia de Transporte de Aves y Productos Avícolas</w:t>
                  </w:r>
                  <w:r w:rsidRPr="005734E7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4C6570C3" w14:textId="77777777" w:rsidR="002177C4" w:rsidRPr="005734E7" w:rsidRDefault="002177C4" w:rsidP="00A02AA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4E7" w:rsidRPr="005734E7" w14:paraId="1BF6FCB8" w14:textId="77777777" w:rsidTr="00FB413A">
              <w:tc>
                <w:tcPr>
                  <w:tcW w:w="3847" w:type="dxa"/>
                </w:tcPr>
                <w:p w14:paraId="08976A61" w14:textId="6A9E46A6" w:rsidR="002177C4" w:rsidRPr="005734E7" w:rsidRDefault="002177C4" w:rsidP="002177C4">
                  <w:pPr>
                    <w:jc w:val="both"/>
                    <w:rPr>
                      <w:rFonts w:ascii="Arial" w:eastAsia="Times New Roman" w:hAnsi="Arial" w:cs="Arial"/>
                    </w:rPr>
                  </w:pPr>
                  <w:r w:rsidRPr="005734E7">
                    <w:rPr>
                      <w:rFonts w:ascii="Arial" w:eastAsia="Times New Roman" w:hAnsi="Arial" w:cs="Arial"/>
                    </w:rPr>
                    <w:t>11. Se entrega al usuario la Licencia de Transporte de Aves y Productos Avícolas en forma física</w:t>
                  </w:r>
                </w:p>
              </w:tc>
              <w:tc>
                <w:tcPr>
                  <w:tcW w:w="4105" w:type="dxa"/>
                </w:tcPr>
                <w:p w14:paraId="33D8B726" w14:textId="77777777" w:rsidR="002177C4" w:rsidRPr="005734E7" w:rsidRDefault="002177C4" w:rsidP="00A02AA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572D975" w14:textId="4B5423DA" w:rsidR="00A8522D" w:rsidRDefault="00A8522D" w:rsidP="00A8522D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CB12068" w14:textId="77777777" w:rsidR="00F7454F" w:rsidRPr="00091BAA" w:rsidRDefault="00F7454F" w:rsidP="00F7454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091BA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F7454F" w:rsidRPr="00091BAA" w14:paraId="6BF9A13A" w14:textId="77777777" w:rsidTr="0078500F">
              <w:tc>
                <w:tcPr>
                  <w:tcW w:w="4004" w:type="dxa"/>
                </w:tcPr>
                <w:p w14:paraId="0234E836" w14:textId="77777777" w:rsidR="00F7454F" w:rsidRPr="00091BAA" w:rsidRDefault="00F7454F" w:rsidP="00F7454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2BD1C76" w14:textId="05459554" w:rsidR="00F7454F" w:rsidRPr="00091BAA" w:rsidRDefault="00F521E3" w:rsidP="00F521E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F7454F" w:rsidRPr="00091BA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F7454F" w:rsidRPr="00091BAA" w14:paraId="595C92B8" w14:textId="77777777" w:rsidTr="0078500F">
              <w:tc>
                <w:tcPr>
                  <w:tcW w:w="4004" w:type="dxa"/>
                </w:tcPr>
                <w:p w14:paraId="62AB0E0D" w14:textId="2FA22C1C" w:rsidR="00F7454F" w:rsidRPr="00091BAA" w:rsidRDefault="00A02AA3" w:rsidP="00A02AA3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</w:t>
                  </w:r>
                  <w:r w:rsidR="00F7454F"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5746FCC9" w14:textId="6D1949C9" w:rsidR="00F7454F" w:rsidRPr="00091BAA" w:rsidRDefault="00A02AA3" w:rsidP="00A02AA3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5</w:t>
                  </w:r>
                  <w:r w:rsidR="00F7454F"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</w:tr>
          </w:tbl>
          <w:p w14:paraId="6A95CF61" w14:textId="77777777" w:rsidR="00F7454F" w:rsidRPr="00091BAA" w:rsidRDefault="00F7454F" w:rsidP="00F7454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041A969" w14:textId="77777777" w:rsidR="00F7454F" w:rsidRPr="00091BAA" w:rsidRDefault="00F7454F" w:rsidP="00F7454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F7454F" w:rsidRPr="00091BAA" w14:paraId="23DAEE3B" w14:textId="77777777" w:rsidTr="0078500F">
              <w:tc>
                <w:tcPr>
                  <w:tcW w:w="4004" w:type="dxa"/>
                </w:tcPr>
                <w:p w14:paraId="420CED92" w14:textId="2BEEC641" w:rsidR="00F7454F" w:rsidRPr="00091BAA" w:rsidRDefault="00F7454F" w:rsidP="00F7454F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USD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.37</w:t>
                  </w:r>
                </w:p>
              </w:tc>
              <w:tc>
                <w:tcPr>
                  <w:tcW w:w="4027" w:type="dxa"/>
                </w:tcPr>
                <w:p w14:paraId="0502DE5F" w14:textId="08CDD9CC" w:rsidR="00F7454F" w:rsidRPr="00091BAA" w:rsidRDefault="00F7454F" w:rsidP="00F7454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USD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.37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5A199E4E" w14:textId="77777777" w:rsidR="00F7454F" w:rsidRPr="00091BAA" w:rsidRDefault="00F7454F" w:rsidP="00F7454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0F20362" w14:textId="77777777" w:rsidR="00F7454F" w:rsidRPr="00091BAA" w:rsidRDefault="00F7454F" w:rsidP="00F7454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F78980C" w14:textId="77777777" w:rsidR="00F7454F" w:rsidRPr="00091BAA" w:rsidRDefault="00F7454F" w:rsidP="00F7454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F7454F" w:rsidRPr="00091BAA" w14:paraId="0D84D481" w14:textId="77777777" w:rsidTr="0078500F">
              <w:tc>
                <w:tcPr>
                  <w:tcW w:w="8446" w:type="dxa"/>
                </w:tcPr>
                <w:p w14:paraId="506DEF35" w14:textId="77777777" w:rsidR="00F7454F" w:rsidRPr="00091BAA" w:rsidRDefault="00F7454F" w:rsidP="00F7454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247E9EFE" w14:textId="77777777" w:rsidR="00F7454F" w:rsidRPr="00091BAA" w:rsidRDefault="00F7454F" w:rsidP="00F7454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dencia de Administración Tributaria (SAT)</w:t>
                  </w:r>
                </w:p>
                <w:p w14:paraId="28A64ED7" w14:textId="4C7AD01B" w:rsidR="00F7454F" w:rsidRPr="00091BAA" w:rsidRDefault="00F7454F" w:rsidP="00F7454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Salud Pública y Asistencia Social</w:t>
                  </w:r>
                </w:p>
                <w:p w14:paraId="013B6D5C" w14:textId="1CC8B8A5" w:rsidR="00F7454F" w:rsidRDefault="00F7454F" w:rsidP="00F7454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AYCOM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0F2B5C69" w14:textId="6A70B778" w:rsidR="00F7454F" w:rsidRPr="00091BAA" w:rsidRDefault="00F7454F" w:rsidP="00F7454F">
                  <w:pPr>
                    <w:pStyle w:val="Prrafodelista"/>
                    <w:ind w:left="1068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5F032BE" w14:textId="029D6F9E" w:rsidR="00F7454F" w:rsidRDefault="00F7454F" w:rsidP="00A8522D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4652D4C" w14:textId="77777777" w:rsidR="00830081" w:rsidRPr="008E2F03" w:rsidRDefault="00830081" w:rsidP="00F7454F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7EE9158C" w14:textId="77777777" w:rsidR="008C3C67" w:rsidRPr="008E2F03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B03EE41" w14:textId="77777777" w:rsidR="00752071" w:rsidRDefault="00752071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63F0E91B" w14:textId="77777777" w:rsidR="008F7F6B" w:rsidRDefault="008F7F6B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2C2B9FEE" w14:textId="77777777" w:rsidR="008F7F6B" w:rsidRDefault="008F7F6B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0D9878CC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2D5EF51D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2EEE2C8F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02302752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0C611F34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04F6BA08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084B687E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4FF458B5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6BFBEDC3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3ADD307A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52997BAE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652AA75D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30637CDE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73BA2191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46A6BE79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05E5F91C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62924FC8" w14:textId="77777777" w:rsidR="00BD6EF4" w:rsidRDefault="00BD6EF4" w:rsidP="00A93154">
      <w:pPr>
        <w:spacing w:after="0" w:line="240" w:lineRule="auto"/>
        <w:jc w:val="right"/>
        <w:rPr>
          <w:rFonts w:ascii="Arial" w:eastAsia="Times New Roman" w:hAnsi="Arial" w:cs="Arial"/>
          <w:color w:val="222222"/>
          <w:lang w:eastAsia="es-GT"/>
        </w:rPr>
      </w:pPr>
    </w:p>
    <w:p w14:paraId="40D8153F" w14:textId="77777777" w:rsidR="008C3C67" w:rsidRDefault="00610572" w:rsidP="00530DA7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798CA8C9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5B8CC59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284B3F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77F874C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11A4C7AB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4AF31012" w14:textId="77777777" w:rsidTr="004955E3">
        <w:tc>
          <w:tcPr>
            <w:tcW w:w="3256" w:type="dxa"/>
            <w:vAlign w:val="center"/>
          </w:tcPr>
          <w:p w14:paraId="243413AB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7CE34948" w14:textId="3F35242A" w:rsidR="003D5209" w:rsidRPr="005734E7" w:rsidRDefault="005734E7" w:rsidP="009574F9">
            <w:pPr>
              <w:jc w:val="center"/>
              <w:rPr>
                <w:rFonts w:ascii="Arial" w:hAnsi="Arial" w:cs="Arial"/>
              </w:rPr>
            </w:pPr>
            <w:r w:rsidRPr="005734E7">
              <w:rPr>
                <w:rFonts w:ascii="Arial" w:hAnsi="Arial" w:cs="Arial"/>
              </w:rPr>
              <w:t>11</w:t>
            </w:r>
          </w:p>
        </w:tc>
        <w:tc>
          <w:tcPr>
            <w:tcW w:w="1843" w:type="dxa"/>
          </w:tcPr>
          <w:p w14:paraId="367F37E8" w14:textId="2E731534" w:rsidR="003D5209" w:rsidRPr="005734E7" w:rsidRDefault="005734E7" w:rsidP="009574F9">
            <w:pPr>
              <w:jc w:val="center"/>
              <w:rPr>
                <w:rFonts w:ascii="Arial" w:hAnsi="Arial" w:cs="Arial"/>
              </w:rPr>
            </w:pPr>
            <w:r w:rsidRPr="005734E7"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</w:tcPr>
          <w:p w14:paraId="499096B9" w14:textId="27D801E9" w:rsidR="003D5209" w:rsidRPr="005734E7" w:rsidRDefault="005734E7" w:rsidP="009574F9">
            <w:pPr>
              <w:jc w:val="center"/>
              <w:rPr>
                <w:rFonts w:ascii="Arial" w:hAnsi="Arial" w:cs="Arial"/>
              </w:rPr>
            </w:pPr>
            <w:r w:rsidRPr="005734E7">
              <w:rPr>
                <w:rFonts w:ascii="Arial" w:hAnsi="Arial" w:cs="Arial"/>
              </w:rPr>
              <w:t>5</w:t>
            </w:r>
          </w:p>
        </w:tc>
      </w:tr>
      <w:tr w:rsidR="003D5209" w:rsidRPr="008E2F03" w14:paraId="35E10734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69BC6CB6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7CA36AB7" w14:textId="77777777" w:rsidR="003D5209" w:rsidRPr="008E2F03" w:rsidRDefault="00F214B4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  <w:tc>
          <w:tcPr>
            <w:tcW w:w="1843" w:type="dxa"/>
          </w:tcPr>
          <w:p w14:paraId="2441DE33" w14:textId="25689493" w:rsidR="003D5209" w:rsidRPr="008E2F03" w:rsidRDefault="008F7F6B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5</w:t>
            </w:r>
          </w:p>
        </w:tc>
        <w:tc>
          <w:tcPr>
            <w:tcW w:w="2126" w:type="dxa"/>
          </w:tcPr>
          <w:p w14:paraId="0DF61DC7" w14:textId="22DEA056" w:rsidR="003D5209" w:rsidRPr="008E2F03" w:rsidRDefault="008F7F6B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284CA4">
              <w:rPr>
                <w:rFonts w:ascii="Arial" w:hAnsi="Arial" w:cs="Arial"/>
              </w:rPr>
              <w:t xml:space="preserve"> días</w:t>
            </w:r>
          </w:p>
        </w:tc>
      </w:tr>
      <w:tr w:rsidR="003D5209" w:rsidRPr="008E2F03" w14:paraId="041CE7D6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14DE1A4E" w14:textId="77777777" w:rsidR="003D5209" w:rsidRPr="008E2F03" w:rsidRDefault="003D5209" w:rsidP="00D05925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7A3CF98" w14:textId="266C3212" w:rsidR="003D5209" w:rsidRPr="008E2F03" w:rsidRDefault="00F214B4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843" w:type="dxa"/>
          </w:tcPr>
          <w:p w14:paraId="525FC8F8" w14:textId="41DEED0A" w:rsidR="003D5209" w:rsidRPr="008E2F03" w:rsidRDefault="00016033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</w:tcPr>
          <w:p w14:paraId="3FADA843" w14:textId="405D89A2" w:rsidR="003D5209" w:rsidRPr="008E2F03" w:rsidRDefault="00016033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3D5209" w:rsidRPr="008E2F03" w14:paraId="0BBDEFC8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63F6B9E2" w14:textId="77777777" w:rsidR="003D5209" w:rsidRPr="008E2F03" w:rsidRDefault="003D5209" w:rsidP="004955E3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>Costo</w:t>
            </w:r>
            <w:r w:rsidR="00FE042A" w:rsidRPr="00D05925">
              <w:rPr>
                <w:rFonts w:ascii="Arial" w:hAnsi="Arial" w:cs="Arial"/>
              </w:rPr>
              <w:t xml:space="preserve"> al </w:t>
            </w:r>
            <w:r w:rsidR="004955E3">
              <w:rPr>
                <w:rFonts w:ascii="Arial" w:hAnsi="Arial" w:cs="Arial"/>
              </w:rPr>
              <w:t>u</w:t>
            </w:r>
            <w:r w:rsidR="00FE042A"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0B45F556" w14:textId="77777777" w:rsidR="0030219C" w:rsidRPr="008E2F03" w:rsidRDefault="00893FA2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 $ 9.37</w:t>
            </w:r>
          </w:p>
        </w:tc>
        <w:tc>
          <w:tcPr>
            <w:tcW w:w="1843" w:type="dxa"/>
          </w:tcPr>
          <w:p w14:paraId="15E19CBE" w14:textId="77777777" w:rsidR="003D5209" w:rsidRDefault="00893FA2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 $ 9.37</w:t>
            </w:r>
          </w:p>
          <w:p w14:paraId="0B46D6DB" w14:textId="63FDE0B7" w:rsidR="0030219C" w:rsidRPr="008E2F03" w:rsidRDefault="00BD6EF4" w:rsidP="00BD6EF4">
            <w:pPr>
              <w:jc w:val="center"/>
              <w:rPr>
                <w:rFonts w:ascii="Arial" w:hAnsi="Arial" w:cs="Arial"/>
              </w:rPr>
            </w:pPr>
            <w:r w:rsidRPr="00BD6EF4">
              <w:rPr>
                <w:rFonts w:ascii="Arial" w:hAnsi="Arial" w:cs="Arial"/>
              </w:rPr>
              <w:t>según tarifario vigente</w:t>
            </w:r>
          </w:p>
        </w:tc>
        <w:tc>
          <w:tcPr>
            <w:tcW w:w="2126" w:type="dxa"/>
          </w:tcPr>
          <w:p w14:paraId="37AD3B05" w14:textId="77777777" w:rsidR="003D5209" w:rsidRPr="008E2F03" w:rsidRDefault="00CC502A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70369398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10A491A4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14740D15" w14:textId="77777777" w:rsidR="003D5209" w:rsidRPr="008E2F03" w:rsidRDefault="00893FA2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</w:t>
            </w:r>
          </w:p>
        </w:tc>
        <w:tc>
          <w:tcPr>
            <w:tcW w:w="1843" w:type="dxa"/>
          </w:tcPr>
          <w:p w14:paraId="4326A390" w14:textId="61BC87CD" w:rsidR="003D5209" w:rsidRPr="008E2F03" w:rsidRDefault="008F7F6B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</w:t>
            </w:r>
          </w:p>
        </w:tc>
        <w:tc>
          <w:tcPr>
            <w:tcW w:w="2126" w:type="dxa"/>
          </w:tcPr>
          <w:p w14:paraId="3C5DA959" w14:textId="77777777" w:rsidR="003D5209" w:rsidRPr="008E2F03" w:rsidRDefault="00CC502A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66879BCC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78C92D5E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58DE78CA" w14:textId="77777777" w:rsidR="003D5209" w:rsidRPr="008E2F03" w:rsidRDefault="00893FA2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</w:t>
            </w:r>
          </w:p>
        </w:tc>
        <w:tc>
          <w:tcPr>
            <w:tcW w:w="1843" w:type="dxa"/>
          </w:tcPr>
          <w:p w14:paraId="69CCD125" w14:textId="188BC941" w:rsidR="003D5209" w:rsidRPr="008E2F03" w:rsidRDefault="008F7F6B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</w:t>
            </w:r>
          </w:p>
        </w:tc>
        <w:tc>
          <w:tcPr>
            <w:tcW w:w="2126" w:type="dxa"/>
          </w:tcPr>
          <w:p w14:paraId="71806AA1" w14:textId="77777777" w:rsidR="003D5209" w:rsidRPr="008E2F03" w:rsidRDefault="00CC502A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435F36" w14:paraId="48232EC6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7B70BDF1" w14:textId="77777777" w:rsidR="003D5209" w:rsidRPr="00435F36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F33C8C7" w14:textId="77777777" w:rsidR="003D5209" w:rsidRPr="00435F36" w:rsidRDefault="00E2743D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</w:t>
            </w:r>
          </w:p>
        </w:tc>
        <w:tc>
          <w:tcPr>
            <w:tcW w:w="1843" w:type="dxa"/>
          </w:tcPr>
          <w:p w14:paraId="70AA4871" w14:textId="1F105393" w:rsidR="003D5209" w:rsidRPr="00435F36" w:rsidRDefault="00CC502A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  <w:r w:rsidR="00692E71"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</w:tcPr>
          <w:p w14:paraId="4FAA0233" w14:textId="77777777" w:rsidR="003D5209" w:rsidRPr="00435F36" w:rsidRDefault="00CC502A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6101FB" w:rsidRPr="00435F36" w14:paraId="7E1EB813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08C65061" w14:textId="77777777" w:rsidR="006101FB" w:rsidRPr="008E2F03" w:rsidRDefault="00283CE7" w:rsidP="00D0592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ámites</w:t>
            </w:r>
            <w:r w:rsidR="006101FB">
              <w:rPr>
                <w:rFonts w:ascii="Arial" w:hAnsi="Arial" w:cs="Arial"/>
              </w:rPr>
              <w:t xml:space="preserve"> realizados por año</w:t>
            </w:r>
          </w:p>
        </w:tc>
        <w:tc>
          <w:tcPr>
            <w:tcW w:w="1984" w:type="dxa"/>
          </w:tcPr>
          <w:p w14:paraId="3B0642AD" w14:textId="77777777" w:rsidR="006101FB" w:rsidRDefault="00283CE7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800</w:t>
            </w:r>
            <w:r w:rsidR="00FB1A96">
              <w:rPr>
                <w:rFonts w:ascii="Arial" w:hAnsi="Arial" w:cs="Arial"/>
              </w:rPr>
              <w:t xml:space="preserve"> </w:t>
            </w:r>
            <w:r w:rsidR="007B1E32">
              <w:rPr>
                <w:rFonts w:ascii="Arial" w:hAnsi="Arial" w:cs="Arial"/>
              </w:rPr>
              <w:t xml:space="preserve"> </w:t>
            </w:r>
            <w:r w:rsidR="00FB1A96">
              <w:rPr>
                <w:rFonts w:ascii="Arial" w:hAnsi="Arial" w:cs="Arial"/>
              </w:rPr>
              <w:t>L</w:t>
            </w:r>
            <w:r w:rsidR="007B1E32">
              <w:rPr>
                <w:rFonts w:ascii="Arial" w:hAnsi="Arial" w:cs="Arial"/>
              </w:rPr>
              <w:t>icencias</w:t>
            </w:r>
          </w:p>
        </w:tc>
        <w:tc>
          <w:tcPr>
            <w:tcW w:w="1843" w:type="dxa"/>
          </w:tcPr>
          <w:p w14:paraId="7A38AB7B" w14:textId="77777777" w:rsidR="006101FB" w:rsidRDefault="00283CE7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,000</w:t>
            </w:r>
            <w:r w:rsidR="00FB1A96">
              <w:rPr>
                <w:rFonts w:ascii="Arial" w:hAnsi="Arial" w:cs="Arial"/>
              </w:rPr>
              <w:t xml:space="preserve"> L</w:t>
            </w:r>
            <w:r w:rsidR="007B1E32">
              <w:rPr>
                <w:rFonts w:ascii="Arial" w:hAnsi="Arial" w:cs="Arial"/>
              </w:rPr>
              <w:t>icencias</w:t>
            </w:r>
          </w:p>
        </w:tc>
        <w:tc>
          <w:tcPr>
            <w:tcW w:w="2126" w:type="dxa"/>
          </w:tcPr>
          <w:p w14:paraId="6B177635" w14:textId="77777777" w:rsidR="006101FB" w:rsidRDefault="00283CE7" w:rsidP="009574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0</w:t>
            </w:r>
            <w:r w:rsidR="00FB1A96">
              <w:rPr>
                <w:rFonts w:ascii="Arial" w:hAnsi="Arial" w:cs="Arial"/>
              </w:rPr>
              <w:t xml:space="preserve"> L</w:t>
            </w:r>
            <w:r w:rsidR="007B1E32">
              <w:rPr>
                <w:rFonts w:ascii="Arial" w:hAnsi="Arial" w:cs="Arial"/>
              </w:rPr>
              <w:t>icencias</w:t>
            </w:r>
          </w:p>
        </w:tc>
      </w:tr>
    </w:tbl>
    <w:p w14:paraId="7B88B599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2BF785D7" w14:textId="49E2431B" w:rsidR="008F7F6B" w:rsidRDefault="008F7F6B" w:rsidP="00D05925">
      <w:pPr>
        <w:jc w:val="both"/>
        <w:rPr>
          <w:rFonts w:ascii="Arial" w:hAnsi="Arial" w:cs="Arial"/>
          <w:b/>
        </w:rPr>
      </w:pPr>
    </w:p>
    <w:p w14:paraId="08354412" w14:textId="0EFCF344" w:rsidR="0011192F" w:rsidRDefault="0011192F" w:rsidP="00D05925">
      <w:pPr>
        <w:jc w:val="both"/>
        <w:rPr>
          <w:rFonts w:ascii="Arial" w:hAnsi="Arial" w:cs="Arial"/>
          <w:b/>
        </w:rPr>
      </w:pPr>
    </w:p>
    <w:p w14:paraId="190D32E6" w14:textId="2FC94863" w:rsidR="0011192F" w:rsidRDefault="0011192F" w:rsidP="00D05925">
      <w:pPr>
        <w:jc w:val="both"/>
        <w:rPr>
          <w:rFonts w:ascii="Arial" w:hAnsi="Arial" w:cs="Arial"/>
          <w:b/>
        </w:rPr>
      </w:pPr>
    </w:p>
    <w:p w14:paraId="57EAB842" w14:textId="20A67D43" w:rsidR="0011192F" w:rsidRDefault="0011192F" w:rsidP="00D05925">
      <w:pPr>
        <w:jc w:val="both"/>
        <w:rPr>
          <w:rFonts w:ascii="Arial" w:hAnsi="Arial" w:cs="Arial"/>
          <w:b/>
        </w:rPr>
      </w:pPr>
    </w:p>
    <w:p w14:paraId="2E20319B" w14:textId="005162E2" w:rsidR="0011192F" w:rsidRDefault="0011192F" w:rsidP="00D05925">
      <w:pPr>
        <w:jc w:val="both"/>
        <w:rPr>
          <w:rFonts w:ascii="Arial" w:hAnsi="Arial" w:cs="Arial"/>
          <w:b/>
        </w:rPr>
      </w:pPr>
    </w:p>
    <w:p w14:paraId="4D4B3B76" w14:textId="2B0707A6" w:rsidR="0011192F" w:rsidRDefault="0011192F" w:rsidP="00D05925">
      <w:pPr>
        <w:jc w:val="both"/>
        <w:rPr>
          <w:rFonts w:ascii="Arial" w:hAnsi="Arial" w:cs="Arial"/>
          <w:b/>
        </w:rPr>
      </w:pPr>
    </w:p>
    <w:p w14:paraId="47BD33C3" w14:textId="573ACE48" w:rsidR="0011192F" w:rsidRDefault="0011192F" w:rsidP="00D05925">
      <w:pPr>
        <w:jc w:val="both"/>
        <w:rPr>
          <w:rFonts w:ascii="Arial" w:hAnsi="Arial" w:cs="Arial"/>
          <w:b/>
        </w:rPr>
      </w:pPr>
    </w:p>
    <w:p w14:paraId="0608774D" w14:textId="1E188E49" w:rsidR="0011192F" w:rsidRDefault="0011192F" w:rsidP="00D05925">
      <w:pPr>
        <w:jc w:val="both"/>
        <w:rPr>
          <w:rFonts w:ascii="Arial" w:hAnsi="Arial" w:cs="Arial"/>
          <w:b/>
        </w:rPr>
      </w:pPr>
    </w:p>
    <w:p w14:paraId="2F173799" w14:textId="3E938F18" w:rsidR="0011192F" w:rsidRDefault="0011192F" w:rsidP="00D05925">
      <w:pPr>
        <w:jc w:val="both"/>
        <w:rPr>
          <w:rFonts w:ascii="Arial" w:hAnsi="Arial" w:cs="Arial"/>
          <w:b/>
        </w:rPr>
      </w:pPr>
    </w:p>
    <w:p w14:paraId="3DE55513" w14:textId="564802C9" w:rsidR="0011192F" w:rsidRDefault="0011192F" w:rsidP="00D05925">
      <w:pPr>
        <w:jc w:val="both"/>
        <w:rPr>
          <w:rFonts w:ascii="Arial" w:hAnsi="Arial" w:cs="Arial"/>
          <w:b/>
        </w:rPr>
      </w:pPr>
    </w:p>
    <w:p w14:paraId="239FAC44" w14:textId="6520080D" w:rsidR="0011192F" w:rsidRDefault="0011192F" w:rsidP="00D05925">
      <w:pPr>
        <w:jc w:val="both"/>
        <w:rPr>
          <w:rFonts w:ascii="Arial" w:hAnsi="Arial" w:cs="Arial"/>
          <w:b/>
        </w:rPr>
      </w:pPr>
    </w:p>
    <w:p w14:paraId="18E1CFD7" w14:textId="6AD84C38" w:rsidR="0011192F" w:rsidRDefault="0011192F" w:rsidP="00D05925">
      <w:pPr>
        <w:jc w:val="both"/>
        <w:rPr>
          <w:rFonts w:ascii="Arial" w:hAnsi="Arial" w:cs="Arial"/>
          <w:b/>
        </w:rPr>
      </w:pPr>
    </w:p>
    <w:p w14:paraId="06F0E294" w14:textId="0BBCB71F" w:rsidR="0011192F" w:rsidRDefault="0011192F" w:rsidP="00D05925">
      <w:pPr>
        <w:jc w:val="both"/>
        <w:rPr>
          <w:rFonts w:ascii="Arial" w:hAnsi="Arial" w:cs="Arial"/>
          <w:b/>
        </w:rPr>
      </w:pPr>
    </w:p>
    <w:p w14:paraId="61C9E199" w14:textId="2F76FBCE" w:rsidR="0011192F" w:rsidRDefault="0011192F" w:rsidP="00D05925">
      <w:pPr>
        <w:jc w:val="both"/>
        <w:rPr>
          <w:rFonts w:ascii="Arial" w:hAnsi="Arial" w:cs="Arial"/>
          <w:b/>
        </w:rPr>
      </w:pPr>
    </w:p>
    <w:p w14:paraId="02A6DA57" w14:textId="50663D3A" w:rsidR="0011192F" w:rsidRDefault="0011192F" w:rsidP="00D05925">
      <w:pPr>
        <w:jc w:val="both"/>
        <w:rPr>
          <w:rFonts w:ascii="Arial" w:hAnsi="Arial" w:cs="Arial"/>
          <w:b/>
        </w:rPr>
      </w:pPr>
    </w:p>
    <w:p w14:paraId="7D47B69A" w14:textId="1000D0EB" w:rsidR="0011192F" w:rsidRDefault="00740172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21B0E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56.5pt;z-index:251659264;mso-position-horizontal:center;mso-position-horizontal-relative:text;mso-position-vertical:absolute;mso-position-vertical-relative:text" wrapcoords="661 116 661 21309 20939 21309 20902 116 661 116">
            <v:imagedata r:id="rId7" o:title=""/>
            <w10:wrap type="tight"/>
          </v:shape>
          <o:OLEObject Type="Embed" ProgID="Visio.Drawing.15" ShapeID="_x0000_s1026" DrawAspect="Content" ObjectID="_1740572900" r:id="rId8"/>
        </w:object>
      </w:r>
    </w:p>
    <w:p w14:paraId="32B89951" w14:textId="58A3D07F" w:rsidR="0011192F" w:rsidRDefault="0011192F" w:rsidP="00D05925">
      <w:pPr>
        <w:jc w:val="both"/>
        <w:rPr>
          <w:rFonts w:ascii="Arial" w:hAnsi="Arial" w:cs="Arial"/>
          <w:b/>
        </w:rPr>
      </w:pPr>
    </w:p>
    <w:p w14:paraId="1F827E31" w14:textId="130E557F" w:rsidR="0011192F" w:rsidRDefault="0011192F" w:rsidP="00D05925">
      <w:pPr>
        <w:jc w:val="both"/>
        <w:rPr>
          <w:rFonts w:ascii="Arial" w:hAnsi="Arial" w:cs="Arial"/>
          <w:b/>
        </w:rPr>
      </w:pPr>
    </w:p>
    <w:sectPr w:rsidR="0011192F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88CE22" w14:textId="77777777" w:rsidR="00740172" w:rsidRDefault="00740172" w:rsidP="00F00C9B">
      <w:pPr>
        <w:spacing w:after="0" w:line="240" w:lineRule="auto"/>
      </w:pPr>
      <w:r>
        <w:separator/>
      </w:r>
    </w:p>
  </w:endnote>
  <w:endnote w:type="continuationSeparator" w:id="0">
    <w:p w14:paraId="0BBFD494" w14:textId="77777777" w:rsidR="00740172" w:rsidRDefault="0074017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FE0068B" w14:textId="77777777" w:rsidR="00740172" w:rsidRDefault="00740172" w:rsidP="00F00C9B">
      <w:pPr>
        <w:spacing w:after="0" w:line="240" w:lineRule="auto"/>
      </w:pPr>
      <w:r>
        <w:separator/>
      </w:r>
    </w:p>
  </w:footnote>
  <w:footnote w:type="continuationSeparator" w:id="0">
    <w:p w14:paraId="476C1B3B" w14:textId="77777777" w:rsidR="00740172" w:rsidRDefault="0074017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E020D58" w14:textId="087A676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521E3" w:rsidRPr="00F521E3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530DA7">
          <w:rPr>
            <w:b/>
          </w:rPr>
          <w:t>5</w:t>
        </w:r>
      </w:p>
    </w:sdtContent>
  </w:sdt>
  <w:p w14:paraId="5FC6CB5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772F5"/>
    <w:multiLevelType w:val="hybridMultilevel"/>
    <w:tmpl w:val="3DF410C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797E58"/>
    <w:multiLevelType w:val="hybridMultilevel"/>
    <w:tmpl w:val="1520CE9E"/>
    <w:lvl w:ilvl="0" w:tplc="A4AC00B2">
      <w:start w:val="1"/>
      <w:numFmt w:val="decimal"/>
      <w:lvlText w:val="%1)"/>
      <w:lvlJc w:val="left"/>
      <w:pPr>
        <w:ind w:left="735" w:hanging="375"/>
      </w:pPr>
      <w:rPr>
        <w:rFonts w:eastAsiaTheme="minorHAnsi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6D482D"/>
    <w:multiLevelType w:val="hybridMultilevel"/>
    <w:tmpl w:val="4184BFF4"/>
    <w:lvl w:ilvl="0" w:tplc="100A000D">
      <w:start w:val="1"/>
      <w:numFmt w:val="bullet"/>
      <w:lvlText w:val=""/>
      <w:lvlJc w:val="left"/>
      <w:pPr>
        <w:ind w:left="1395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15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35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555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</w:abstractNum>
  <w:abstractNum w:abstractNumId="5" w15:restartNumberingAfterBreak="0">
    <w:nsid w:val="203B3C65"/>
    <w:multiLevelType w:val="hybridMultilevel"/>
    <w:tmpl w:val="C32AD024"/>
    <w:lvl w:ilvl="0" w:tplc="5E287B68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54E5DB0"/>
    <w:multiLevelType w:val="hybridMultilevel"/>
    <w:tmpl w:val="1520CE9E"/>
    <w:lvl w:ilvl="0" w:tplc="A4AC00B2">
      <w:start w:val="1"/>
      <w:numFmt w:val="decimal"/>
      <w:lvlText w:val="%1)"/>
      <w:lvlJc w:val="left"/>
      <w:pPr>
        <w:ind w:left="735" w:hanging="375"/>
      </w:pPr>
      <w:rPr>
        <w:rFonts w:eastAsiaTheme="minorHAnsi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F66D50"/>
    <w:multiLevelType w:val="hybridMultilevel"/>
    <w:tmpl w:val="9EEA1FC6"/>
    <w:lvl w:ilvl="0" w:tplc="1528F4A2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6B2175"/>
    <w:multiLevelType w:val="hybridMultilevel"/>
    <w:tmpl w:val="CD5AABAC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A22205"/>
    <w:multiLevelType w:val="hybridMultilevel"/>
    <w:tmpl w:val="1520CE9E"/>
    <w:lvl w:ilvl="0" w:tplc="A4AC00B2">
      <w:start w:val="1"/>
      <w:numFmt w:val="decimal"/>
      <w:lvlText w:val="%1)"/>
      <w:lvlJc w:val="left"/>
      <w:pPr>
        <w:ind w:left="735" w:hanging="375"/>
      </w:pPr>
      <w:rPr>
        <w:rFonts w:eastAsiaTheme="minorHAnsi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6D6906"/>
    <w:multiLevelType w:val="hybridMultilevel"/>
    <w:tmpl w:val="93F6E7A8"/>
    <w:lvl w:ilvl="0" w:tplc="7B98F16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4958D6"/>
    <w:multiLevelType w:val="hybridMultilevel"/>
    <w:tmpl w:val="486CE8F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9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FC4C6A"/>
    <w:multiLevelType w:val="hybridMultilevel"/>
    <w:tmpl w:val="A79A6274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C117664"/>
    <w:multiLevelType w:val="hybridMultilevel"/>
    <w:tmpl w:val="3C141FA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15"/>
  </w:num>
  <w:num w:numId="4">
    <w:abstractNumId w:val="10"/>
  </w:num>
  <w:num w:numId="5">
    <w:abstractNumId w:val="11"/>
  </w:num>
  <w:num w:numId="6">
    <w:abstractNumId w:val="19"/>
  </w:num>
  <w:num w:numId="7">
    <w:abstractNumId w:val="4"/>
  </w:num>
  <w:num w:numId="8">
    <w:abstractNumId w:val="5"/>
  </w:num>
  <w:num w:numId="9">
    <w:abstractNumId w:val="12"/>
  </w:num>
  <w:num w:numId="10">
    <w:abstractNumId w:val="7"/>
  </w:num>
  <w:num w:numId="11">
    <w:abstractNumId w:val="20"/>
  </w:num>
  <w:num w:numId="12">
    <w:abstractNumId w:val="14"/>
  </w:num>
  <w:num w:numId="13">
    <w:abstractNumId w:val="21"/>
  </w:num>
  <w:num w:numId="14">
    <w:abstractNumId w:val="9"/>
  </w:num>
  <w:num w:numId="15">
    <w:abstractNumId w:val="3"/>
  </w:num>
  <w:num w:numId="16">
    <w:abstractNumId w:val="6"/>
  </w:num>
  <w:num w:numId="17">
    <w:abstractNumId w:val="18"/>
  </w:num>
  <w:num w:numId="18">
    <w:abstractNumId w:val="16"/>
  </w:num>
  <w:num w:numId="19">
    <w:abstractNumId w:val="17"/>
  </w:num>
  <w:num w:numId="20">
    <w:abstractNumId w:val="0"/>
  </w:num>
  <w:num w:numId="21">
    <w:abstractNumId w:val="2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13CE1"/>
    <w:rsid w:val="00016033"/>
    <w:rsid w:val="00031B6F"/>
    <w:rsid w:val="00051FBD"/>
    <w:rsid w:val="00084D9F"/>
    <w:rsid w:val="00087F9C"/>
    <w:rsid w:val="00094339"/>
    <w:rsid w:val="000D2506"/>
    <w:rsid w:val="000D5800"/>
    <w:rsid w:val="000F69BE"/>
    <w:rsid w:val="001004E8"/>
    <w:rsid w:val="00105400"/>
    <w:rsid w:val="001109B9"/>
    <w:rsid w:val="0011192F"/>
    <w:rsid w:val="0011552B"/>
    <w:rsid w:val="001163B6"/>
    <w:rsid w:val="00142B1B"/>
    <w:rsid w:val="00146117"/>
    <w:rsid w:val="001752CC"/>
    <w:rsid w:val="00177666"/>
    <w:rsid w:val="0018394D"/>
    <w:rsid w:val="001B2AA6"/>
    <w:rsid w:val="00216DC4"/>
    <w:rsid w:val="002177C4"/>
    <w:rsid w:val="0022162A"/>
    <w:rsid w:val="00232AE3"/>
    <w:rsid w:val="00242B48"/>
    <w:rsid w:val="002514B3"/>
    <w:rsid w:val="00283CE7"/>
    <w:rsid w:val="00284CA4"/>
    <w:rsid w:val="00284CB6"/>
    <w:rsid w:val="002D4CC5"/>
    <w:rsid w:val="002D4D3D"/>
    <w:rsid w:val="002F7EB3"/>
    <w:rsid w:val="0030219C"/>
    <w:rsid w:val="003072FC"/>
    <w:rsid w:val="003179A7"/>
    <w:rsid w:val="00322BA5"/>
    <w:rsid w:val="003633A7"/>
    <w:rsid w:val="003A3867"/>
    <w:rsid w:val="003A4F13"/>
    <w:rsid w:val="003B390B"/>
    <w:rsid w:val="003D5209"/>
    <w:rsid w:val="003E4020"/>
    <w:rsid w:val="003E4DD1"/>
    <w:rsid w:val="00403FCB"/>
    <w:rsid w:val="00426EC6"/>
    <w:rsid w:val="00427E70"/>
    <w:rsid w:val="0044303B"/>
    <w:rsid w:val="0046041C"/>
    <w:rsid w:val="004955E3"/>
    <w:rsid w:val="004B6FA7"/>
    <w:rsid w:val="004D51DC"/>
    <w:rsid w:val="004E0635"/>
    <w:rsid w:val="004E1DCF"/>
    <w:rsid w:val="004E29F8"/>
    <w:rsid w:val="004F39CC"/>
    <w:rsid w:val="004F5E74"/>
    <w:rsid w:val="004F7818"/>
    <w:rsid w:val="00530DA7"/>
    <w:rsid w:val="00533C4C"/>
    <w:rsid w:val="0054267C"/>
    <w:rsid w:val="00551268"/>
    <w:rsid w:val="00552A97"/>
    <w:rsid w:val="005605FA"/>
    <w:rsid w:val="005625DA"/>
    <w:rsid w:val="005734E7"/>
    <w:rsid w:val="00580F7C"/>
    <w:rsid w:val="00586FDD"/>
    <w:rsid w:val="005A721E"/>
    <w:rsid w:val="005C4FFA"/>
    <w:rsid w:val="005C77B9"/>
    <w:rsid w:val="005E2910"/>
    <w:rsid w:val="005F009F"/>
    <w:rsid w:val="006101FB"/>
    <w:rsid w:val="00610572"/>
    <w:rsid w:val="006116FA"/>
    <w:rsid w:val="0064007D"/>
    <w:rsid w:val="006423AF"/>
    <w:rsid w:val="00675952"/>
    <w:rsid w:val="00675D4A"/>
    <w:rsid w:val="00692E71"/>
    <w:rsid w:val="006937A3"/>
    <w:rsid w:val="00702C3E"/>
    <w:rsid w:val="00703897"/>
    <w:rsid w:val="007070CB"/>
    <w:rsid w:val="007225A8"/>
    <w:rsid w:val="007325B2"/>
    <w:rsid w:val="00740172"/>
    <w:rsid w:val="00743E35"/>
    <w:rsid w:val="00752071"/>
    <w:rsid w:val="00760FEE"/>
    <w:rsid w:val="0076306E"/>
    <w:rsid w:val="007828F6"/>
    <w:rsid w:val="007939C9"/>
    <w:rsid w:val="007B1E32"/>
    <w:rsid w:val="007B63E4"/>
    <w:rsid w:val="007C159A"/>
    <w:rsid w:val="007D0074"/>
    <w:rsid w:val="007E25AA"/>
    <w:rsid w:val="007F2D55"/>
    <w:rsid w:val="00826DF7"/>
    <w:rsid w:val="00830081"/>
    <w:rsid w:val="0083072B"/>
    <w:rsid w:val="00842047"/>
    <w:rsid w:val="00863AC2"/>
    <w:rsid w:val="00892B08"/>
    <w:rsid w:val="00893FA2"/>
    <w:rsid w:val="008C2B7A"/>
    <w:rsid w:val="008C3C67"/>
    <w:rsid w:val="008D2E65"/>
    <w:rsid w:val="008D5929"/>
    <w:rsid w:val="008E025F"/>
    <w:rsid w:val="008E2F03"/>
    <w:rsid w:val="008E755A"/>
    <w:rsid w:val="008F246E"/>
    <w:rsid w:val="008F7F6B"/>
    <w:rsid w:val="009345E9"/>
    <w:rsid w:val="0093460B"/>
    <w:rsid w:val="009574F9"/>
    <w:rsid w:val="0096389B"/>
    <w:rsid w:val="00967097"/>
    <w:rsid w:val="00991860"/>
    <w:rsid w:val="00994328"/>
    <w:rsid w:val="009C1CF1"/>
    <w:rsid w:val="009D562C"/>
    <w:rsid w:val="009D76EA"/>
    <w:rsid w:val="009E1CD0"/>
    <w:rsid w:val="009E5A00"/>
    <w:rsid w:val="009F408A"/>
    <w:rsid w:val="009F69BC"/>
    <w:rsid w:val="00A02AA3"/>
    <w:rsid w:val="00A02BEF"/>
    <w:rsid w:val="00A20659"/>
    <w:rsid w:val="00A428C1"/>
    <w:rsid w:val="00A66317"/>
    <w:rsid w:val="00A77FA7"/>
    <w:rsid w:val="00A82C1B"/>
    <w:rsid w:val="00A8522D"/>
    <w:rsid w:val="00A93154"/>
    <w:rsid w:val="00AC5FCA"/>
    <w:rsid w:val="00AD098C"/>
    <w:rsid w:val="00AD571F"/>
    <w:rsid w:val="00AF6AA2"/>
    <w:rsid w:val="00B24866"/>
    <w:rsid w:val="00B27077"/>
    <w:rsid w:val="00B27531"/>
    <w:rsid w:val="00B36FF5"/>
    <w:rsid w:val="00B4153B"/>
    <w:rsid w:val="00B41927"/>
    <w:rsid w:val="00B47D90"/>
    <w:rsid w:val="00B52606"/>
    <w:rsid w:val="00B5327A"/>
    <w:rsid w:val="00B61F00"/>
    <w:rsid w:val="00B763BB"/>
    <w:rsid w:val="00B818B9"/>
    <w:rsid w:val="00B8491A"/>
    <w:rsid w:val="00B97AE2"/>
    <w:rsid w:val="00BC2A8B"/>
    <w:rsid w:val="00BD66CB"/>
    <w:rsid w:val="00BD6EF4"/>
    <w:rsid w:val="00BF216B"/>
    <w:rsid w:val="00C05096"/>
    <w:rsid w:val="00C213C6"/>
    <w:rsid w:val="00C34C73"/>
    <w:rsid w:val="00C70AE0"/>
    <w:rsid w:val="00CC502A"/>
    <w:rsid w:val="00CC7D5B"/>
    <w:rsid w:val="00CE54BD"/>
    <w:rsid w:val="00CF311F"/>
    <w:rsid w:val="00CF5109"/>
    <w:rsid w:val="00D041BE"/>
    <w:rsid w:val="00D05925"/>
    <w:rsid w:val="00D0781A"/>
    <w:rsid w:val="00D41616"/>
    <w:rsid w:val="00D51063"/>
    <w:rsid w:val="00D66227"/>
    <w:rsid w:val="00D7216D"/>
    <w:rsid w:val="00DA6304"/>
    <w:rsid w:val="00DB0895"/>
    <w:rsid w:val="00DC3980"/>
    <w:rsid w:val="00DD4B13"/>
    <w:rsid w:val="00DD59BC"/>
    <w:rsid w:val="00DE42FC"/>
    <w:rsid w:val="00DF47E9"/>
    <w:rsid w:val="00DF6CA4"/>
    <w:rsid w:val="00E02483"/>
    <w:rsid w:val="00E2743D"/>
    <w:rsid w:val="00E3225D"/>
    <w:rsid w:val="00E34445"/>
    <w:rsid w:val="00E45D1C"/>
    <w:rsid w:val="00E56130"/>
    <w:rsid w:val="00EC46A2"/>
    <w:rsid w:val="00ED218C"/>
    <w:rsid w:val="00F00C9B"/>
    <w:rsid w:val="00F102DF"/>
    <w:rsid w:val="00F12E15"/>
    <w:rsid w:val="00F20EB6"/>
    <w:rsid w:val="00F214B4"/>
    <w:rsid w:val="00F33F89"/>
    <w:rsid w:val="00F521E3"/>
    <w:rsid w:val="00F571CF"/>
    <w:rsid w:val="00F7422E"/>
    <w:rsid w:val="00F7454F"/>
    <w:rsid w:val="00FB1A96"/>
    <w:rsid w:val="00FC1417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A46DAF6"/>
  <w15:docId w15:val="{9BCA046F-E5A2-4AB7-A5FD-AC6968B97F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E025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6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5</Pages>
  <Words>812</Words>
  <Characters>4468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3</cp:revision>
  <cp:lastPrinted>2022-07-29T02:19:00Z</cp:lastPrinted>
  <dcterms:created xsi:type="dcterms:W3CDTF">2023-01-31T21:56:00Z</dcterms:created>
  <dcterms:modified xsi:type="dcterms:W3CDTF">2023-03-17T21:41:00Z</dcterms:modified>
</cp:coreProperties>
</file>